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F52DB8">
        <w:rPr>
          <w:rFonts w:ascii="Courier New" w:hAnsi="Courier New" w:cs="Courier New"/>
          <w:sz w:val="28"/>
          <w:szCs w:val="28"/>
          <w:lang w:val="en-US"/>
        </w:rPr>
        <w:t>XX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>позволяет делать агрегированные запросы (можно в одном запросе запросить все необходимые дан</w:t>
      </w:r>
      <w:r w:rsidR="00224BCA">
        <w:rPr>
          <w:rFonts w:ascii="Courier New" w:hAnsi="Courier New" w:cs="Courier New"/>
          <w:sz w:val="28"/>
          <w:szCs w:val="28"/>
        </w:rPr>
        <w:t>ные), использует систему типов.</w:t>
      </w:r>
      <w:bookmarkStart w:id="0" w:name="_GoBack"/>
      <w:bookmarkEnd w:id="0"/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90870" cy="2033517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7420" cy="20430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218BB" w:rsidRPr="00E218BB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E218BB">
        <w:rPr>
          <w:rFonts w:ascii="Courier New" w:hAnsi="Courier New" w:cs="Courier New"/>
          <w:sz w:val="28"/>
          <w:szCs w:val="28"/>
          <w:lang w:val="en-US"/>
        </w:rPr>
        <w:t>diskstation</w:t>
      </w:r>
      <w:proofErr w:type="spellEnd"/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r w:rsidRPr="00E218BB">
        <w:rPr>
          <w:rFonts w:ascii="Courier New" w:hAnsi="Courier New" w:cs="Courier New"/>
          <w:sz w:val="28"/>
          <w:szCs w:val="28"/>
        </w:rPr>
        <w:t>ЛИТЕРА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>/GRAPHQL</w:t>
      </w:r>
      <w:r w:rsidRPr="00E218BB">
        <w:rPr>
          <w:rStyle w:val="a9"/>
          <w:lang w:val="en-US"/>
        </w:rPr>
        <w:t xml:space="preserve">  </w:t>
      </w:r>
    </w:p>
    <w:p w:rsidR="00E218BB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несколько</w:t>
      </w:r>
      <w:proofErr w:type="gramEnd"/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E218BB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E218BB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Java, </w:t>
      </w:r>
      <w:r w:rsidRPr="00E218BB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#, Python,…</w:t>
      </w:r>
    </w:p>
    <w:p w:rsidR="00331FAC" w:rsidRPr="00E218BB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218BB">
        <w:rPr>
          <w:rFonts w:ascii="Courier New" w:hAnsi="Courier New" w:cs="Courier New"/>
          <w:sz w:val="28"/>
          <w:szCs w:val="28"/>
          <w:lang w:val="en-US"/>
        </w:rPr>
        <w:t>N</w:t>
      </w:r>
      <w:r>
        <w:rPr>
          <w:rFonts w:ascii="Courier New" w:hAnsi="Courier New" w:cs="Courier New"/>
          <w:sz w:val="28"/>
          <w:szCs w:val="28"/>
          <w:lang w:val="en-US"/>
        </w:rPr>
        <w:t xml:space="preserve">ode.js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Style w:val="a9"/>
          <w:lang w:val="en-US"/>
        </w:rPr>
        <w:t xml:space="preserve"> </w:t>
      </w:r>
      <w:hyperlink r:id="rId9" w:history="1">
        <w:r w:rsidRPr="00E218BB">
          <w:rPr>
            <w:rStyle w:val="a9"/>
            <w:lang w:val="en-US"/>
          </w:rPr>
          <w:t>https://graphql.org/graphql-js/</w:t>
        </w:r>
      </w:hyperlink>
      <w:r>
        <w:rPr>
          <w:rStyle w:val="a9"/>
          <w:lang w:val="en-US"/>
        </w:rPr>
        <w:t xml:space="preserve">,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7F29A1" w:rsidRPr="00E218BB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сновных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мпонента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schema</w:t>
      </w:r>
      <w:r w:rsidRPr="007F29A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400D1">
        <w:rPr>
          <w:rFonts w:ascii="Courier New" w:hAnsi="Courier New" w:cs="Courier New"/>
          <w:sz w:val="28"/>
          <w:szCs w:val="28"/>
          <w:lang w:val="en-US"/>
        </w:rPr>
        <w:t xml:space="preserve">                            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quer</w:t>
      </w:r>
      <w:r w:rsidR="00E218BB">
        <w:rPr>
          <w:rFonts w:ascii="Courier New" w:hAnsi="Courier New" w:cs="Courier New"/>
          <w:b/>
          <w:sz w:val="28"/>
          <w:szCs w:val="28"/>
          <w:lang w:val="en-US"/>
        </w:rPr>
        <w:t>y/mutation</w:t>
      </w:r>
      <w:r w:rsidR="003400D1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="003400D1" w:rsidRPr="003400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00D1" w:rsidRPr="003400D1">
        <w:rPr>
          <w:rFonts w:ascii="Courier New" w:hAnsi="Courier New" w:cs="Courier New"/>
          <w:b/>
          <w:sz w:val="28"/>
          <w:szCs w:val="28"/>
          <w:lang w:val="en-US"/>
        </w:rPr>
        <w:t>subscription</w:t>
      </w:r>
      <w:r w:rsidRPr="007F29A1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7F29A1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F29A1" w:rsidRPr="007F29A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E6FAF" w:rsidRDefault="007E6FAF" w:rsidP="00B00EA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282.75pt" o:ole="">
            <v:imagedata r:id="rId10" o:title=""/>
          </v:shape>
          <o:OLEObject Type="Embed" ProgID="Visio.Drawing.15" ShapeID="_x0000_i1025" DrawAspect="Content" ObjectID="_1789233557" r:id="rId11"/>
        </w:object>
      </w:r>
    </w:p>
    <w:p w:rsidR="00B00EA5" w:rsidRDefault="00B00EA5" w:rsidP="00B00EA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82587" w:rsidRPr="00D33013" w:rsidRDefault="00582587" w:rsidP="0058258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8990" cy="7731760"/>
            <wp:effectExtent l="19050" t="19050" r="16510" b="215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990" cy="77317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2587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2587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Default="00323548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8256"/>
            <wp:effectExtent l="19050" t="19050" r="2540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77" cy="20517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Pr="00667AFB" w:rsidRDefault="00667AFB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0D122A" w:rsidRDefault="00102838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0070" cy="573532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070" cy="573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A14" w:rsidRDefault="00C35A14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Pr="00C35A14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5018405"/>
            <wp:effectExtent l="0" t="0" r="635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01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97000"/>
            <wp:effectExtent l="19050" t="19050" r="25400" b="1270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9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190100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0383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4611" cy="3862426"/>
            <wp:effectExtent l="19050" t="19050" r="13970" b="2413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823" cy="38666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0890"/>
            <wp:effectExtent l="19050" t="19050" r="25400" b="165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40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0830" cy="3174796"/>
            <wp:effectExtent l="0" t="0" r="7620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733" cy="318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0D1" w:rsidRDefault="003400D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485265"/>
            <wp:effectExtent l="0" t="0" r="6350" b="63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180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03650" cy="702310"/>
            <wp:effectExtent l="19050" t="19050" r="25400" b="215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50" cy="702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176D" w:rsidRPr="00B43B60" w:rsidRDefault="0060176D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74691"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  <w:r w:rsidR="005629FC" w:rsidRPr="00B43B60">
        <w:rPr>
          <w:rFonts w:ascii="Courier New" w:hAnsi="Courier New" w:cs="Courier New"/>
          <w:sz w:val="28"/>
          <w:szCs w:val="28"/>
          <w:lang w:val="en-US"/>
        </w:rPr>
        <w:t xml:space="preserve">, interface, </w:t>
      </w:r>
      <w:proofErr w:type="spellStart"/>
      <w:r w:rsidR="005629FC"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5629FC" w:rsidRPr="00B43B60">
        <w:rPr>
          <w:rFonts w:ascii="Courier New" w:hAnsi="Courier New" w:cs="Courier New"/>
          <w:sz w:val="28"/>
          <w:szCs w:val="28"/>
          <w:lang w:val="en-US"/>
        </w:rPr>
        <w:t>,</w:t>
      </w:r>
      <w:r w:rsidR="00366945" w:rsidRPr="00B43B60">
        <w:rPr>
          <w:rFonts w:ascii="Courier New" w:hAnsi="Courier New" w:cs="Courier New"/>
          <w:sz w:val="28"/>
          <w:szCs w:val="28"/>
          <w:lang w:val="en-US"/>
        </w:rPr>
        <w:t xml:space="preserve"> fragment, </w:t>
      </w:r>
      <w:r w:rsidR="005629FC" w:rsidRPr="00B43B6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66945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6694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43B60" w:rsidRDefault="00B43B60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3B60" w:rsidRPr="00B43B60" w:rsidRDefault="00B43B60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B43B60" w:rsidRPr="00B43B60" w:rsidSect="00FD0ACF">
      <w:footerReference w:type="default" r:id="rId3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21CB" w:rsidRDefault="004821CB" w:rsidP="00AD4EA6">
      <w:pPr>
        <w:spacing w:after="0" w:line="240" w:lineRule="auto"/>
      </w:pPr>
      <w:r>
        <w:separator/>
      </w:r>
    </w:p>
  </w:endnote>
  <w:endnote w:type="continuationSeparator" w:id="0">
    <w:p w:rsidR="004821CB" w:rsidRDefault="004821CB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4BCA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21CB" w:rsidRDefault="004821CB" w:rsidP="00AD4EA6">
      <w:pPr>
        <w:spacing w:after="0" w:line="240" w:lineRule="auto"/>
      </w:pPr>
      <w:r>
        <w:separator/>
      </w:r>
    </w:p>
  </w:footnote>
  <w:footnote w:type="continuationSeparator" w:id="0">
    <w:p w:rsidR="004821CB" w:rsidRDefault="004821CB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261D0"/>
    <w:rsid w:val="00126225"/>
    <w:rsid w:val="00126B34"/>
    <w:rsid w:val="001467DF"/>
    <w:rsid w:val="0015728A"/>
    <w:rsid w:val="00160A26"/>
    <w:rsid w:val="00160A63"/>
    <w:rsid w:val="00167CAA"/>
    <w:rsid w:val="00175442"/>
    <w:rsid w:val="00177424"/>
    <w:rsid w:val="00183E1A"/>
    <w:rsid w:val="00187B81"/>
    <w:rsid w:val="00190100"/>
    <w:rsid w:val="0019251A"/>
    <w:rsid w:val="00192585"/>
    <w:rsid w:val="00194FBE"/>
    <w:rsid w:val="001963E6"/>
    <w:rsid w:val="001B6092"/>
    <w:rsid w:val="001B78F9"/>
    <w:rsid w:val="001C1139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4BCA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D5B49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527A"/>
    <w:rsid w:val="00480A8E"/>
    <w:rsid w:val="00481E88"/>
    <w:rsid w:val="004821CB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82186D"/>
    <w:rsid w:val="008225F1"/>
    <w:rsid w:val="008234C4"/>
    <w:rsid w:val="00823E58"/>
    <w:rsid w:val="0082443F"/>
    <w:rsid w:val="008325FA"/>
    <w:rsid w:val="00844773"/>
    <w:rsid w:val="00846A34"/>
    <w:rsid w:val="0085654D"/>
    <w:rsid w:val="008631C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09F4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B31F5"/>
    <w:rsid w:val="00AC6056"/>
    <w:rsid w:val="00AD0971"/>
    <w:rsid w:val="00AD2A6D"/>
    <w:rsid w:val="00AD4EA6"/>
    <w:rsid w:val="00AE6403"/>
    <w:rsid w:val="00AE6B53"/>
    <w:rsid w:val="00AF44FC"/>
    <w:rsid w:val="00B00EA5"/>
    <w:rsid w:val="00B0599C"/>
    <w:rsid w:val="00B06657"/>
    <w:rsid w:val="00B17784"/>
    <w:rsid w:val="00B2050E"/>
    <w:rsid w:val="00B20D94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B87ABB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hyperlink" Target="https://graphql.org/graphql-js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CC047F-705F-41DD-99BC-50FC92C294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9</TotalTime>
  <Pages>10</Pages>
  <Words>191</Words>
  <Characters>109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43</cp:revision>
  <dcterms:created xsi:type="dcterms:W3CDTF">2019-10-03T21:35:00Z</dcterms:created>
  <dcterms:modified xsi:type="dcterms:W3CDTF">2024-09-30T17:28:00Z</dcterms:modified>
</cp:coreProperties>
</file>